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FD572E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FD572E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FD572E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FD572E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FD572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77777777" w:rsidR="00C86BF2" w:rsidRPr="00534E3A" w:rsidRDefault="00C86BF2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4755FAC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>программно-технических комплексов,  предназначенных для автоматизированной выдачи и/или приёма наличных денежных средств как с использованием платёжных карт, так и без, а также выполнения других операций;</w:t>
      </w:r>
    </w:p>
    <w:p w14:paraId="48831A8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689CC21E" w14:textId="47E7112F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</w:t>
      </w:r>
      <w:r w:rsidR="00500E71">
        <w:rPr>
          <w:rFonts w:ascii="Times New Roman" w:eastAsia="Times New Roman" w:hAnsi="Times New Roman" w:cs="Times New Roman"/>
          <w:sz w:val="28"/>
        </w:rPr>
        <w:t xml:space="preserve"> занимающиеся разработкой методов и сценариев тестирования, а также непосредственно осуществляющие его</w:t>
      </w:r>
      <w:r w:rsidRPr="00534E3A">
        <w:rPr>
          <w:rFonts w:ascii="Times New Roman" w:eastAsia="Times New Roman" w:hAnsi="Times New Roman" w:cs="Times New Roman"/>
          <w:sz w:val="28"/>
        </w:rPr>
        <w:t>;</w:t>
      </w:r>
    </w:p>
    <w:p w14:paraId="60CFF16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>-центр), занимающийся консультацией как работников банка, так и клиентов.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>фис насчитывает еще 4 дополнительных кабинета:</w:t>
      </w:r>
    </w:p>
    <w:p w14:paraId="6218B98C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77777777" w:rsidR="00C86BF2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комната отдыха.</w:t>
      </w:r>
    </w:p>
    <w:p w14:paraId="37B02BE0" w14:textId="77777777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7C900F75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2 главных руководителя разработки;</w:t>
      </w:r>
    </w:p>
    <w:p w14:paraId="3DADF410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5578EDB1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1B437E03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07460359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D0CBAD" w14:textId="21A29443" w:rsidR="00C86BF2" w:rsidRPr="00FB2190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2 системных администратора.</w:t>
      </w:r>
    </w:p>
    <w:p w14:paraId="78BC3321" w14:textId="11D31BEF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По мимо этого, 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правка отчётов в отдел бухгалтерии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уществует проблема, связанная с большим объ</w:t>
      </w:r>
      <w:r w:rsidR="009E0198">
        <w:rPr>
          <w:rFonts w:ascii="Times New Roman" w:hAnsi="Times New Roman"/>
          <w:sz w:val="28"/>
        </w:rPr>
        <w:t>ё</w:t>
      </w:r>
      <w:r>
        <w:rPr>
          <w:rFonts w:ascii="Times New Roman" w:hAnsi="Times New Roman"/>
          <w:sz w:val="28"/>
        </w:rPr>
        <w:t xml:space="preserve">мом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lastRenderedPageBreak/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3417FC06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</w:t>
      </w:r>
      <w:r>
        <w:rPr>
          <w:rFonts w:ascii="TimesNewRoman" w:hAnsi="TimesNewRoman" w:cs="TimesNewRoman"/>
          <w:sz w:val="28"/>
          <w:szCs w:val="26"/>
        </w:rPr>
        <w:lastRenderedPageBreak/>
        <w:t xml:space="preserve">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6"/>
        <w:gridCol w:w="1385"/>
        <w:gridCol w:w="1376"/>
        <w:gridCol w:w="2002"/>
        <w:gridCol w:w="1475"/>
        <w:gridCol w:w="1777"/>
      </w:tblGrid>
      <w:tr w:rsidR="00D90B97" w14:paraId="16DF1E46" w14:textId="77777777" w:rsidTr="00D90B97">
        <w:tc>
          <w:tcPr>
            <w:tcW w:w="1595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1595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595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1595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595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596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D90B97">
        <w:tc>
          <w:tcPr>
            <w:tcW w:w="1595" w:type="dxa"/>
          </w:tcPr>
          <w:p w14:paraId="5EF9710F" w14:textId="16F32061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10.05.2018</w:t>
            </w:r>
          </w:p>
        </w:tc>
        <w:tc>
          <w:tcPr>
            <w:tcW w:w="1595" w:type="dxa"/>
          </w:tcPr>
          <w:p w14:paraId="227323D1" w14:textId="082DDD04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8:26</w:t>
            </w:r>
          </w:p>
        </w:tc>
        <w:tc>
          <w:tcPr>
            <w:tcW w:w="1595" w:type="dxa"/>
          </w:tcPr>
          <w:p w14:paraId="3631DAD3" w14:textId="6284A9A2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D9 FA 90 55</w:t>
            </w:r>
          </w:p>
        </w:tc>
        <w:tc>
          <w:tcPr>
            <w:tcW w:w="1595" w:type="dxa"/>
          </w:tcPr>
          <w:p w14:paraId="31A49896" w14:textId="270846BD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A1 4F AA</w:t>
            </w:r>
          </w:p>
        </w:tc>
        <w:tc>
          <w:tcPr>
            <w:tcW w:w="1595" w:type="dxa"/>
          </w:tcPr>
          <w:p w14:paraId="127E745B" w14:textId="038E751D" w:rsidR="007F2453" w:rsidRPr="007F2453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4</w:t>
            </w:r>
          </w:p>
        </w:tc>
        <w:tc>
          <w:tcPr>
            <w:tcW w:w="1596" w:type="dxa"/>
          </w:tcPr>
          <w:p w14:paraId="184293F0" w14:textId="0B2F92B6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1AE39100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500012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2BDFF45B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</w:t>
      </w:r>
      <w:r w:rsidR="009C58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]. 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B5BD30" wp14:editId="0EA2082C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2876ABE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75C0DB4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615A159B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которые присваиваются для каждого дня (из расчета 7 дней в неделю). </w:t>
      </w:r>
    </w:p>
    <w:p w14:paraId="57FBBD28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6F947AA0" w14:textId="77777777" w:rsidR="0033052C" w:rsidRDefault="0033052C" w:rsidP="00A970D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0A4C77D3" w:rsidR="002028BA" w:rsidRDefault="00D87EB0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object w:dxaOrig="10666" w:dyaOrig="15646" w14:anchorId="20E8F644">
          <v:shape id="_x0000_i1058" type="#_x0000_t75" style="width:468pt;height:686.25pt" o:ole="">
            <v:imagedata r:id="rId12" o:title=""/>
          </v:shape>
          <o:OLEObject Type="Embed" ProgID="Visio.Drawing.15" ShapeID="_x0000_i1058" DrawAspect="Content" ObjectID="_1587500013" r:id="rId13"/>
        </w:object>
      </w:r>
      <w:bookmarkStart w:id="9" w:name="_GoBack"/>
      <w:bookmarkEnd w:id="9"/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lastRenderedPageBreak/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A970DA">
      <w:pPr>
        <w:pStyle w:val="a5"/>
        <w:numPr>
          <w:ilvl w:val="3"/>
          <w:numId w:val="33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10" w:name="_Toc503311553"/>
      <w:bookmarkStart w:id="11" w:name="_Toc512235581"/>
      <w:r w:rsidRPr="00FD2813">
        <w:rPr>
          <w:rFonts w:eastAsia="Helvetica"/>
          <w:sz w:val="28"/>
        </w:rPr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10"/>
      <w:r w:rsidR="005447D0">
        <w:rPr>
          <w:rFonts w:eastAsia="Helvetica"/>
          <w:sz w:val="28"/>
        </w:rPr>
        <w:t>»</w:t>
      </w:r>
      <w:bookmarkEnd w:id="11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2" w:name="_Toc503311554"/>
      <w:bookmarkStart w:id="13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2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3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 В следствии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4" w:name="_Toc503311555"/>
      <w:bookmarkStart w:id="15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4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5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6" w:name="_Toc503311556"/>
      <w:bookmarkStart w:id="17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16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57"/>
      <w:bookmarkStart w:id="19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18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0" w:name="_Toc503311558"/>
      <w:bookmarkStart w:id="21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2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1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. Система записывает в БД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. Система записывает в БД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5. Система записывает в БД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2" w:name="_Toc503311559"/>
      <w:bookmarkStart w:id="23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3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4" w:name="_Toc503311560"/>
      <w:bookmarkStart w:id="25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4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5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6" w:name="_Toc503311561"/>
      <w:bookmarkStart w:id="27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26"/>
      <w:bookmarkEnd w:id="27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lastRenderedPageBreak/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18306281" w:rsidR="00534E3A" w:rsidRDefault="009641B9" w:rsidP="00534E3A">
      <w:pPr>
        <w:pStyle w:val="a4"/>
        <w:spacing w:after="0" w:line="360" w:lineRule="auto"/>
        <w:ind w:left="0" w:firstLine="425"/>
        <w:jc w:val="center"/>
      </w:pPr>
      <w:r>
        <w:object w:dxaOrig="18090" w:dyaOrig="10020" w14:anchorId="2E4B4204">
          <v:shape id="_x0000_i1030" type="#_x0000_t75" style="width:468pt;height:258.75pt" o:ole="">
            <v:imagedata r:id="rId14" o:title=""/>
          </v:shape>
          <o:OLEObject Type="Embed" ProgID="Visio.Drawing.15" ShapeID="_x0000_i1030" DrawAspect="Content" ObjectID="_1587500014" r:id="rId15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8" w:name="_Toc503311562"/>
      <w:bookmarkStart w:id="29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28"/>
      <w:bookmarkEnd w:id="29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4A3E26F0" w14:textId="59AB566B" w:rsidR="00534E3A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eastAsia="Helvetica" w:hAnsi="Times New Roman" w:cs="Times New Roman"/>
          <w:sz w:val="28"/>
          <w:szCs w:val="28"/>
        </w:rPr>
      </w:pPr>
      <w:bookmarkStart w:id="30" w:name="_Toc503311563"/>
      <w:bookmarkStart w:id="31" w:name="_Toc512235591"/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3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1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A2EADBE" w:rsidR="00534E3A" w:rsidRDefault="00C65ED4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54" type="#_x0000_t75" style="width:467.25pt;height:417pt" o:ole="">
            <v:imagedata r:id="rId16" o:title=""/>
          </v:shape>
          <o:OLEObject Type="Embed" ProgID="Visio.Drawing.15" ShapeID="_x0000_i1054" DrawAspect="Content" ObjectID="_1587500015" r:id="rId17"/>
        </w:object>
      </w: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2" w:name="_Toc503311564"/>
      <w:bookmarkStart w:id="33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4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3"/>
    </w:p>
    <w:bookmarkEnd w:id="34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5D2F2C47" w:rsidR="00534E3A" w:rsidRDefault="00C65ED4" w:rsidP="00534E3A">
      <w:pPr>
        <w:spacing w:after="0" w:line="360" w:lineRule="auto"/>
        <w:ind w:firstLine="425"/>
        <w:jc w:val="center"/>
      </w:pPr>
      <w:r>
        <w:object w:dxaOrig="9015" w:dyaOrig="7006" w14:anchorId="7BED6456">
          <v:shape id="_x0000_i1056" type="#_x0000_t75" style="width:450.75pt;height:350.25pt" o:ole="">
            <v:imagedata r:id="rId18" o:title=""/>
          </v:shape>
          <o:OLEObject Type="Embed" ProgID="Visio.Drawing.15" ShapeID="_x0000_i1056" DrawAspect="Content" ObjectID="_1587500016" r:id="rId19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35" w:name="_Toc503311565"/>
      <w:bookmarkStart w:id="36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6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3" type="#_x0000_t75" style="width:467.25pt;height:613.5pt" o:ole="">
            <v:imagedata r:id="rId20" o:title=""/>
          </v:shape>
          <o:OLEObject Type="Embed" ProgID="Visio.Drawing.15" ShapeID="_x0000_i1033" DrawAspect="Content" ObjectID="_1587500017" r:id="rId21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7" w:name="_Toc503311566"/>
      <w:bookmarkStart w:id="38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3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8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93A070" w:rsidR="00534E3A" w:rsidRDefault="009641B9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object w:dxaOrig="9600" w:dyaOrig="22455" w14:anchorId="526B406E">
          <v:shape id="_x0000_i1034" type="#_x0000_t75" style="width:311.25pt;height:727.5pt" o:ole="">
            <v:imagedata r:id="rId22" o:title=""/>
          </v:shape>
          <o:OLEObject Type="Embed" ProgID="Visio.Drawing.15" ShapeID="_x0000_i1034" DrawAspect="Content" ObjectID="_1587500018" r:id="rId23"/>
        </w:object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7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39" w:name="_Toc503311567"/>
      <w:bookmarkStart w:id="40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3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0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FAF5D6F" w:rsidR="00534E3A" w:rsidRDefault="009641B9" w:rsidP="00534E3A">
      <w:pPr>
        <w:spacing w:after="0"/>
        <w:jc w:val="center"/>
      </w:pPr>
      <w:r>
        <w:object w:dxaOrig="9600" w:dyaOrig="16665" w14:anchorId="5B73AC8C">
          <v:shape id="_x0000_i1035" type="#_x0000_t75" style="width:419.25pt;height:728.25pt" o:ole="">
            <v:imagedata r:id="rId24" o:title=""/>
          </v:shape>
          <o:OLEObject Type="Embed" ProgID="Visio.Drawing.15" ShapeID="_x0000_i1035" DrawAspect="Content" ObjectID="_1587500019" r:id="rId25"/>
        </w:object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1" w:name="_Toc503311568"/>
      <w:bookmarkStart w:id="42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2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585652B6" w:rsidR="00534E3A" w:rsidRDefault="009641B9" w:rsidP="00534E3A">
      <w:r>
        <w:object w:dxaOrig="9586" w:dyaOrig="13035" w14:anchorId="1D90D55F">
          <v:shape id="_x0000_i1036" type="#_x0000_t75" style="width:467.25pt;height:635.25pt" o:ole="">
            <v:imagedata r:id="rId26" o:title=""/>
          </v:shape>
          <o:OLEObject Type="Embed" ProgID="Visio.Drawing.15" ShapeID="_x0000_i1036" DrawAspect="Content" ObjectID="_1587500020" r:id="rId27"/>
        </w:object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3" w:name="_Toc503311569"/>
      <w:bookmarkStart w:id="44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3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4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2960733E" w:rsidR="00534E3A" w:rsidRDefault="009641B9" w:rsidP="00534E3A">
      <w:pPr>
        <w:spacing w:after="0" w:line="360" w:lineRule="auto"/>
        <w:ind w:firstLine="425"/>
        <w:jc w:val="center"/>
      </w:pPr>
      <w:r>
        <w:object w:dxaOrig="9586" w:dyaOrig="24945" w14:anchorId="3ED91752">
          <v:shape id="_x0000_i1037" type="#_x0000_t75" style="width:279.75pt;height:728.25pt" o:ole="">
            <v:imagedata r:id="rId28" o:title=""/>
          </v:shape>
          <o:OLEObject Type="Embed" ProgID="Visio.Drawing.15" ShapeID="_x0000_i1037" DrawAspect="Content" ObjectID="_1587500021" r:id="rId29"/>
        </w:object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14C06AD3" w:rsidR="00534E3A" w:rsidRDefault="00534E3A" w:rsidP="00534E3A">
      <w:pPr>
        <w:spacing w:after="200" w:line="276" w:lineRule="auto"/>
      </w:pPr>
    </w:p>
    <w:p w14:paraId="34CED10F" w14:textId="11664683" w:rsidR="009641B9" w:rsidRDefault="009641B9" w:rsidP="00534E3A">
      <w:pPr>
        <w:spacing w:after="200" w:line="276" w:lineRule="auto"/>
      </w:pPr>
      <w:r>
        <w:object w:dxaOrig="9421" w:dyaOrig="6855" w14:anchorId="4FEB4FEE">
          <v:shape id="_x0000_i1038" type="#_x0000_t75" style="width:467.25pt;height:339.75pt" o:ole="">
            <v:imagedata r:id="rId30" o:title=""/>
          </v:shape>
          <o:OLEObject Type="Embed" ProgID="Visio.Drawing.15" ShapeID="_x0000_i1038" DrawAspect="Content" ObjectID="_1587500022" r:id="rId31"/>
        </w:object>
      </w: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5" w:name="_Toc512235029"/>
      <w:bookmarkStart w:id="46" w:name="_Toc512235156"/>
      <w:bookmarkStart w:id="47" w:name="_Toc512235311"/>
      <w:bookmarkStart w:id="48" w:name="_Toc512235403"/>
      <w:bookmarkStart w:id="49" w:name="_Toc512235598"/>
      <w:bookmarkEnd w:id="45"/>
      <w:bookmarkEnd w:id="46"/>
      <w:bookmarkEnd w:id="47"/>
      <w:bookmarkEnd w:id="48"/>
      <w:bookmarkEnd w:id="49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0" w:name="_Toc503109476"/>
      <w:bookmarkStart w:id="51" w:name="_Toc503109526"/>
      <w:bookmarkStart w:id="52" w:name="_Toc503196592"/>
      <w:bookmarkStart w:id="53" w:name="_Toc503297559"/>
      <w:bookmarkStart w:id="54" w:name="_Toc503311571"/>
      <w:bookmarkStart w:id="55" w:name="_Toc512234536"/>
      <w:bookmarkStart w:id="56" w:name="_Toc512234573"/>
      <w:bookmarkStart w:id="57" w:name="_Toc512234617"/>
      <w:bookmarkStart w:id="58" w:name="_Toc512234661"/>
      <w:bookmarkStart w:id="59" w:name="_Toc512234762"/>
      <w:bookmarkStart w:id="60" w:name="_Toc512235030"/>
      <w:bookmarkStart w:id="61" w:name="_Toc512235157"/>
      <w:bookmarkStart w:id="62" w:name="_Toc512235312"/>
      <w:bookmarkStart w:id="63" w:name="_Toc512235404"/>
      <w:bookmarkStart w:id="64" w:name="_Toc51223559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5" w:name="_Toc503109477"/>
      <w:bookmarkStart w:id="66" w:name="_Toc503109527"/>
      <w:bookmarkStart w:id="67" w:name="_Toc503196593"/>
      <w:bookmarkStart w:id="68" w:name="_Toc503297560"/>
      <w:bookmarkStart w:id="69" w:name="_Toc503311572"/>
      <w:bookmarkStart w:id="70" w:name="_Toc512234537"/>
      <w:bookmarkStart w:id="71" w:name="_Toc512234574"/>
      <w:bookmarkStart w:id="72" w:name="_Toc512234618"/>
      <w:bookmarkStart w:id="73" w:name="_Toc512234662"/>
      <w:bookmarkStart w:id="74" w:name="_Toc512234763"/>
      <w:bookmarkStart w:id="75" w:name="_Toc512235031"/>
      <w:bookmarkStart w:id="76" w:name="_Toc512235158"/>
      <w:bookmarkStart w:id="77" w:name="_Toc512235313"/>
      <w:bookmarkStart w:id="78" w:name="_Toc512235405"/>
      <w:bookmarkStart w:id="79" w:name="_Toc512235600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0" w:name="_Toc503109478"/>
      <w:bookmarkStart w:id="81" w:name="_Toc503109528"/>
      <w:bookmarkStart w:id="82" w:name="_Toc503196594"/>
      <w:bookmarkStart w:id="83" w:name="_Toc503297561"/>
      <w:bookmarkStart w:id="84" w:name="_Toc503311573"/>
      <w:bookmarkStart w:id="85" w:name="_Toc512234538"/>
      <w:bookmarkStart w:id="86" w:name="_Toc512234575"/>
      <w:bookmarkStart w:id="87" w:name="_Toc512234619"/>
      <w:bookmarkStart w:id="88" w:name="_Toc512234663"/>
      <w:bookmarkStart w:id="89" w:name="_Toc512234764"/>
      <w:bookmarkStart w:id="90" w:name="_Toc512235032"/>
      <w:bookmarkStart w:id="91" w:name="_Toc512235159"/>
      <w:bookmarkStart w:id="92" w:name="_Toc512235314"/>
      <w:bookmarkStart w:id="93" w:name="_Toc512235406"/>
      <w:bookmarkStart w:id="94" w:name="_Toc512235601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5" w:name="_Toc503109479"/>
      <w:bookmarkStart w:id="96" w:name="_Toc503109529"/>
      <w:bookmarkStart w:id="97" w:name="_Toc503196595"/>
      <w:bookmarkStart w:id="98" w:name="_Toc503297562"/>
      <w:bookmarkStart w:id="99" w:name="_Toc503311574"/>
      <w:bookmarkStart w:id="100" w:name="_Toc512234539"/>
      <w:bookmarkStart w:id="101" w:name="_Toc512234576"/>
      <w:bookmarkStart w:id="102" w:name="_Toc512234620"/>
      <w:bookmarkStart w:id="103" w:name="_Toc512234664"/>
      <w:bookmarkStart w:id="104" w:name="_Toc512234765"/>
      <w:bookmarkStart w:id="105" w:name="_Toc512235033"/>
      <w:bookmarkStart w:id="106" w:name="_Toc512235160"/>
      <w:bookmarkStart w:id="107" w:name="_Toc512235315"/>
      <w:bookmarkStart w:id="108" w:name="_Toc512235407"/>
      <w:bookmarkStart w:id="109" w:name="_Toc512235602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0" w:name="_Toc503109480"/>
      <w:bookmarkStart w:id="111" w:name="_Toc503109530"/>
      <w:bookmarkStart w:id="112" w:name="_Toc503196596"/>
      <w:bookmarkStart w:id="113" w:name="_Toc503297563"/>
      <w:bookmarkStart w:id="114" w:name="_Toc503311575"/>
      <w:bookmarkStart w:id="115" w:name="_Toc512234540"/>
      <w:bookmarkStart w:id="116" w:name="_Toc512234577"/>
      <w:bookmarkStart w:id="117" w:name="_Toc512234621"/>
      <w:bookmarkStart w:id="118" w:name="_Toc512234665"/>
      <w:bookmarkStart w:id="119" w:name="_Toc512234766"/>
      <w:bookmarkStart w:id="120" w:name="_Toc512235034"/>
      <w:bookmarkStart w:id="121" w:name="_Toc512235161"/>
      <w:bookmarkStart w:id="122" w:name="_Toc512235316"/>
      <w:bookmarkStart w:id="123" w:name="_Toc512235408"/>
      <w:bookmarkStart w:id="124" w:name="_Toc512235603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5" w:name="_Toc503109481"/>
      <w:bookmarkStart w:id="126" w:name="_Toc503109531"/>
      <w:bookmarkStart w:id="127" w:name="_Toc503196597"/>
      <w:bookmarkStart w:id="128" w:name="_Toc503297564"/>
      <w:bookmarkStart w:id="129" w:name="_Toc503311576"/>
      <w:bookmarkStart w:id="130" w:name="_Toc512234541"/>
      <w:bookmarkStart w:id="131" w:name="_Toc512234578"/>
      <w:bookmarkStart w:id="132" w:name="_Toc512234622"/>
      <w:bookmarkStart w:id="133" w:name="_Toc512234666"/>
      <w:bookmarkStart w:id="134" w:name="_Toc512234767"/>
      <w:bookmarkStart w:id="135" w:name="_Toc512235035"/>
      <w:bookmarkStart w:id="136" w:name="_Toc512235162"/>
      <w:bookmarkStart w:id="137" w:name="_Toc512235317"/>
      <w:bookmarkStart w:id="138" w:name="_Toc512235409"/>
      <w:bookmarkStart w:id="139" w:name="_Toc51223560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0" w:name="_Toc503311577"/>
      <w:bookmarkStart w:id="141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40"/>
      <w:bookmarkEnd w:id="141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48"/>
      <w:bookmarkStart w:id="143" w:name="_Toc503311578"/>
      <w:bookmarkStart w:id="144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2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3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4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49"/>
      <w:bookmarkStart w:id="146" w:name="_Toc503311579"/>
      <w:bookmarkStart w:id="147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48" w:name="_Toc483396986"/>
      <w:bookmarkStart w:id="149" w:name="_Toc501973250"/>
      <w:bookmarkEnd w:id="145"/>
      <w:bookmarkEnd w:id="146"/>
      <w:bookmarkEnd w:id="147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3311580"/>
      <w:bookmarkStart w:id="151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48"/>
      <w:bookmarkEnd w:id="149"/>
      <w:bookmarkEnd w:id="150"/>
      <w:bookmarkEnd w:id="151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39" type="#_x0000_t75" style="width:467.25pt;height:315pt" o:ole="">
            <v:imagedata r:id="rId33" o:title=""/>
          </v:shape>
          <o:OLEObject Type="Embed" ProgID="Visio.Drawing.15" ShapeID="_x0000_i1039" DrawAspect="Content" ObjectID="_1587500023" r:id="rId34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2" w:name="_Toc483396999"/>
      <w:bookmarkStart w:id="153" w:name="_Toc501973251"/>
      <w:bookmarkStart w:id="154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5" w:name="_Toc483396988"/>
      <w:bookmarkEnd w:id="152"/>
      <w:bookmarkEnd w:id="153"/>
      <w:bookmarkEnd w:id="154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56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55"/>
      <w:bookmarkEnd w:id="156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0" type="#_x0000_t75" style="width:467.25pt;height:239.25pt" o:ole="">
            <v:imagedata r:id="rId35" o:title=""/>
          </v:shape>
          <o:OLEObject Type="Embed" ProgID="Visio.Drawing.15" ShapeID="_x0000_i1040" DrawAspect="Content" ObjectID="_1587500024" r:id="rId36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7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57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1" type="#_x0000_t75" style="width:467.25pt;height:272.25pt" o:ole="">
            <v:imagedata r:id="rId41" o:title=""/>
          </v:shape>
          <o:OLEObject Type="Embed" ProgID="Visio.Drawing.15" ShapeID="_x0000_i1041" DrawAspect="Content" ObjectID="_1587500025" r:id="rId42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3" type="#_x0000_t75" style="width:467.25pt;height:249pt" o:ole="">
            <v:imagedata r:id="rId43" o:title=""/>
          </v:shape>
          <o:OLEObject Type="Embed" ProgID="Visio.Drawing.15" ShapeID="_x0000_i1043" DrawAspect="Content" ObjectID="_1587500026" r:id="rId44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5" type="#_x0000_t75" style="width:439.5pt;height:66pt" o:ole="">
            <v:imagedata r:id="rId45" o:title=""/>
          </v:shape>
          <o:OLEObject Type="Embed" ProgID="Visio.Drawing.15" ShapeID="_x0000_i1045" DrawAspect="Content" ObjectID="_1587500027" r:id="rId46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8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58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26" type="#_x0000_t75" style="width:451.5pt;height:276.75pt" o:ole="">
            <v:imagedata r:id="rId47" o:title=""/>
          </v:shape>
          <o:OLEObject Type="Embed" ProgID="Visio.Drawing.15" ShapeID="_x0000_i1026" DrawAspect="Content" ObjectID="_1587500028" r:id="rId48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9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59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0" w:name="_Toc483397005"/>
      <w:bookmarkStart w:id="161" w:name="_Toc501973252"/>
      <w:bookmarkStart w:id="162" w:name="_Toc503311582"/>
      <w:bookmarkStart w:id="163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60"/>
      <w:bookmarkEnd w:id="161"/>
      <w:bookmarkEnd w:id="162"/>
      <w:bookmarkEnd w:id="163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5pt;height:222.75pt" o:ole="">
            <v:imagedata r:id="rId51" o:title=""/>
          </v:shape>
          <o:OLEObject Type="Embed" ProgID="Visio.Drawing.15" ShapeID="_x0000_i1027" DrawAspect="Content" ObjectID="_1587500029" r:id="rId52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4" w:name="_Toc501973253"/>
      <w:bookmarkStart w:id="165" w:name="_Toc503311583"/>
      <w:bookmarkStart w:id="166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64"/>
      <w:bookmarkEnd w:id="165"/>
      <w:bookmarkEnd w:id="166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5pt;height:324.75pt" o:ole="">
            <v:imagedata r:id="rId53" o:title=""/>
          </v:shape>
          <o:OLEObject Type="Embed" ProgID="Visio.Drawing.15" ShapeID="_x0000_i1028" DrawAspect="Content" ObjectID="_1587500030" r:id="rId54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7" w:name="_Toc501973255"/>
      <w:bookmarkStart w:id="168" w:name="_Toc503311585"/>
      <w:bookmarkStart w:id="169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67"/>
      <w:bookmarkEnd w:id="168"/>
      <w:bookmarkEnd w:id="169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9641B9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9641B9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70" w:name="_Toc501973256"/>
      <w:bookmarkStart w:id="171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72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70"/>
      <w:bookmarkEnd w:id="171"/>
      <w:bookmarkEnd w:id="172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3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73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74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74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75" w:name="_Toc486323587"/>
      <w:bookmarkStart w:id="176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75"/>
    <w:bookmarkEnd w:id="176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7" w:name="_Toc482649239"/>
      <w:bookmarkStart w:id="178" w:name="_Toc483997527"/>
      <w:bookmarkStart w:id="179" w:name="_Toc501973261"/>
      <w:bookmarkStart w:id="180" w:name="_Toc503311590"/>
      <w:bookmarkStart w:id="181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77"/>
      <w:bookmarkEnd w:id="178"/>
      <w:bookmarkEnd w:id="179"/>
      <w:bookmarkEnd w:id="180"/>
      <w:bookmarkEnd w:id="181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82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82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83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83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55"/>
      <w:headerReference w:type="first" r:id="rId5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5BDA17" w14:textId="77777777" w:rsidR="0013664A" w:rsidRDefault="0013664A" w:rsidP="009F1B4A">
      <w:pPr>
        <w:spacing w:after="0" w:line="240" w:lineRule="auto"/>
      </w:pPr>
      <w:r>
        <w:separator/>
      </w:r>
    </w:p>
  </w:endnote>
  <w:endnote w:type="continuationSeparator" w:id="0">
    <w:p w14:paraId="56EA5838" w14:textId="77777777" w:rsidR="0013664A" w:rsidRDefault="0013664A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361EEC" w14:textId="77777777" w:rsidR="0013664A" w:rsidRDefault="0013664A" w:rsidP="009F1B4A">
      <w:pPr>
        <w:spacing w:after="0" w:line="240" w:lineRule="auto"/>
      </w:pPr>
      <w:r>
        <w:separator/>
      </w:r>
    </w:p>
  </w:footnote>
  <w:footnote w:type="continuationSeparator" w:id="0">
    <w:p w14:paraId="4E0C6459" w14:textId="77777777" w:rsidR="0013664A" w:rsidRDefault="0013664A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FD572E" w:rsidRDefault="00FD572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9</w:t>
        </w:r>
        <w:r>
          <w:fldChar w:fldCharType="end"/>
        </w:r>
      </w:p>
    </w:sdtContent>
  </w:sdt>
  <w:p w14:paraId="316FC1AB" w14:textId="77777777" w:rsidR="00FD572E" w:rsidRDefault="00FD572E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FD572E" w:rsidRPr="000971C7" w:rsidRDefault="00FD572E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FD572E" w:rsidRPr="000971C7" w:rsidRDefault="00FD572E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FD572E" w:rsidRPr="000971C7" w:rsidRDefault="00FD572E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FD572E" w:rsidRPr="000971C7" w:rsidRDefault="00FD572E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FD572E" w:rsidRPr="000971C7" w:rsidRDefault="00FD572E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FD572E" w:rsidRDefault="00FD572E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4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6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3"/>
  </w:num>
  <w:num w:numId="10">
    <w:abstractNumId w:val="1"/>
  </w:num>
  <w:num w:numId="11">
    <w:abstractNumId w:val="7"/>
  </w:num>
  <w:num w:numId="12">
    <w:abstractNumId w:val="27"/>
  </w:num>
  <w:num w:numId="13">
    <w:abstractNumId w:val="9"/>
  </w:num>
  <w:num w:numId="14">
    <w:abstractNumId w:val="6"/>
  </w:num>
  <w:num w:numId="15">
    <w:abstractNumId w:val="8"/>
  </w:num>
  <w:num w:numId="16">
    <w:abstractNumId w:val="34"/>
  </w:num>
  <w:num w:numId="17">
    <w:abstractNumId w:val="26"/>
  </w:num>
  <w:num w:numId="18">
    <w:abstractNumId w:val="29"/>
  </w:num>
  <w:num w:numId="19">
    <w:abstractNumId w:val="3"/>
  </w:num>
  <w:num w:numId="20">
    <w:abstractNumId w:val="25"/>
  </w:num>
  <w:num w:numId="21">
    <w:abstractNumId w:val="32"/>
  </w:num>
  <w:num w:numId="22">
    <w:abstractNumId w:val="28"/>
  </w:num>
  <w:num w:numId="23">
    <w:abstractNumId w:val="10"/>
  </w:num>
  <w:num w:numId="24">
    <w:abstractNumId w:val="11"/>
  </w:num>
  <w:num w:numId="25">
    <w:abstractNumId w:val="23"/>
  </w:num>
  <w:num w:numId="26">
    <w:abstractNumId w:val="16"/>
  </w:num>
  <w:num w:numId="27">
    <w:abstractNumId w:val="17"/>
  </w:num>
  <w:num w:numId="28">
    <w:abstractNumId w:val="31"/>
  </w:num>
  <w:num w:numId="29">
    <w:abstractNumId w:val="0"/>
  </w:num>
  <w:num w:numId="30">
    <w:abstractNumId w:val="35"/>
  </w:num>
  <w:num w:numId="31">
    <w:abstractNumId w:val="5"/>
  </w:num>
  <w:num w:numId="32">
    <w:abstractNumId w:val="24"/>
  </w:num>
  <w:num w:numId="33">
    <w:abstractNumId w:val="36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0"/>
  </w:num>
  <w:num w:numId="36">
    <w:abstractNumId w:val="19"/>
  </w:num>
  <w:num w:numId="37">
    <w:abstractNumId w:val="20"/>
  </w:num>
  <w:num w:numId="38">
    <w:abstractNumId w:val="1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7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15F75"/>
    <w:rsid w:val="00032F6E"/>
    <w:rsid w:val="00047793"/>
    <w:rsid w:val="000575E4"/>
    <w:rsid w:val="0007208E"/>
    <w:rsid w:val="00084A06"/>
    <w:rsid w:val="00094DBD"/>
    <w:rsid w:val="000B2284"/>
    <w:rsid w:val="000C68FB"/>
    <w:rsid w:val="000D3976"/>
    <w:rsid w:val="000D6EE4"/>
    <w:rsid w:val="000E52AC"/>
    <w:rsid w:val="00131CFA"/>
    <w:rsid w:val="0013664A"/>
    <w:rsid w:val="00155BF1"/>
    <w:rsid w:val="00173922"/>
    <w:rsid w:val="001869E4"/>
    <w:rsid w:val="00193B7D"/>
    <w:rsid w:val="0019468A"/>
    <w:rsid w:val="001A1F02"/>
    <w:rsid w:val="001B09D6"/>
    <w:rsid w:val="001B30C3"/>
    <w:rsid w:val="001C4DEE"/>
    <w:rsid w:val="001C6D03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58DE"/>
    <w:rsid w:val="002E6C2A"/>
    <w:rsid w:val="002F3323"/>
    <w:rsid w:val="00300954"/>
    <w:rsid w:val="0033052C"/>
    <w:rsid w:val="003343B9"/>
    <w:rsid w:val="0033676E"/>
    <w:rsid w:val="00341B95"/>
    <w:rsid w:val="00347A53"/>
    <w:rsid w:val="00382D26"/>
    <w:rsid w:val="00394BBE"/>
    <w:rsid w:val="003C5FC6"/>
    <w:rsid w:val="003C625A"/>
    <w:rsid w:val="004129B0"/>
    <w:rsid w:val="0042442F"/>
    <w:rsid w:val="00424E1D"/>
    <w:rsid w:val="004371D0"/>
    <w:rsid w:val="00441033"/>
    <w:rsid w:val="00455E84"/>
    <w:rsid w:val="00467F85"/>
    <w:rsid w:val="00484850"/>
    <w:rsid w:val="004A1DA1"/>
    <w:rsid w:val="004A5449"/>
    <w:rsid w:val="004B33DA"/>
    <w:rsid w:val="004C4FB3"/>
    <w:rsid w:val="004D3CBE"/>
    <w:rsid w:val="004E5998"/>
    <w:rsid w:val="004E5E82"/>
    <w:rsid w:val="004F02AC"/>
    <w:rsid w:val="004F448D"/>
    <w:rsid w:val="00500E71"/>
    <w:rsid w:val="00502DB7"/>
    <w:rsid w:val="00534E3A"/>
    <w:rsid w:val="005447D0"/>
    <w:rsid w:val="00544C39"/>
    <w:rsid w:val="005616C4"/>
    <w:rsid w:val="00571BC0"/>
    <w:rsid w:val="00571F89"/>
    <w:rsid w:val="00572C1A"/>
    <w:rsid w:val="00577620"/>
    <w:rsid w:val="00582290"/>
    <w:rsid w:val="005901B9"/>
    <w:rsid w:val="00595B6B"/>
    <w:rsid w:val="005B4F2F"/>
    <w:rsid w:val="005B54D9"/>
    <w:rsid w:val="005C2B39"/>
    <w:rsid w:val="005C3826"/>
    <w:rsid w:val="005C52CC"/>
    <w:rsid w:val="005E1D96"/>
    <w:rsid w:val="005E5FF2"/>
    <w:rsid w:val="006108B5"/>
    <w:rsid w:val="00614CA6"/>
    <w:rsid w:val="00622960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6E7C1A"/>
    <w:rsid w:val="0070284B"/>
    <w:rsid w:val="0070326C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5BE1"/>
    <w:rsid w:val="007966DA"/>
    <w:rsid w:val="007A31B3"/>
    <w:rsid w:val="007A6A14"/>
    <w:rsid w:val="007B50D3"/>
    <w:rsid w:val="007B6F90"/>
    <w:rsid w:val="007C242D"/>
    <w:rsid w:val="007C5639"/>
    <w:rsid w:val="007E6E5D"/>
    <w:rsid w:val="007F2453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C35B1"/>
    <w:rsid w:val="008C4A8F"/>
    <w:rsid w:val="008C7C5A"/>
    <w:rsid w:val="008D2FDE"/>
    <w:rsid w:val="008E4F31"/>
    <w:rsid w:val="00902342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84D1A"/>
    <w:rsid w:val="009B2B60"/>
    <w:rsid w:val="009B55B1"/>
    <w:rsid w:val="009C0754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614C"/>
    <w:rsid w:val="00A75A05"/>
    <w:rsid w:val="00A8450E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517CC"/>
    <w:rsid w:val="00B633D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05C"/>
    <w:rsid w:val="00C35E1E"/>
    <w:rsid w:val="00C46FCE"/>
    <w:rsid w:val="00C52CD4"/>
    <w:rsid w:val="00C634DE"/>
    <w:rsid w:val="00C64C9E"/>
    <w:rsid w:val="00C65ED4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D3811"/>
    <w:rsid w:val="00CE1770"/>
    <w:rsid w:val="00CE307B"/>
    <w:rsid w:val="00CE40AC"/>
    <w:rsid w:val="00CF2924"/>
    <w:rsid w:val="00D02E15"/>
    <w:rsid w:val="00D04177"/>
    <w:rsid w:val="00D33593"/>
    <w:rsid w:val="00D37748"/>
    <w:rsid w:val="00D460D4"/>
    <w:rsid w:val="00D55D76"/>
    <w:rsid w:val="00D8249C"/>
    <w:rsid w:val="00D87EB0"/>
    <w:rsid w:val="00D90B97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B4AF9"/>
    <w:rsid w:val="00EC3DCA"/>
    <w:rsid w:val="00EC7D70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C2AB6"/>
    <w:rsid w:val="00FC571C"/>
    <w:rsid w:val="00FD3A11"/>
    <w:rsid w:val="00FD572E"/>
    <w:rsid w:val="00FE384A"/>
    <w:rsid w:val="00FE4320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00A76B90-4A3F-45FD-87D7-072E8FEC4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9.png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11.vsdx"/><Relationship Id="rId42" Type="http://schemas.openxmlformats.org/officeDocument/2006/relationships/package" Target="embeddings/Microsoft_Visio_Drawing13.vsdx"/><Relationship Id="rId47" Type="http://schemas.openxmlformats.org/officeDocument/2006/relationships/image" Target="media/image24.emf"/><Relationship Id="rId50" Type="http://schemas.openxmlformats.org/officeDocument/2006/relationships/image" Target="media/image26.png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46" Type="http://schemas.openxmlformats.org/officeDocument/2006/relationships/package" Target="embeddings/Microsoft_Visio_Drawing1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9.vsdx"/><Relationship Id="rId41" Type="http://schemas.openxmlformats.org/officeDocument/2006/relationships/image" Target="media/image21.emf"/><Relationship Id="rId54" Type="http://schemas.openxmlformats.org/officeDocument/2006/relationships/package" Target="embeddings/Microsoft_Visio_Drawing1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3.emf"/><Relationship Id="rId53" Type="http://schemas.openxmlformats.org/officeDocument/2006/relationships/image" Target="media/image28.e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emf"/><Relationship Id="rId36" Type="http://schemas.openxmlformats.org/officeDocument/2006/relationships/package" Target="embeddings/Microsoft_Visio_Drawing12.vsdx"/><Relationship Id="rId49" Type="http://schemas.openxmlformats.org/officeDocument/2006/relationships/image" Target="media/image25.png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4" Type="http://schemas.openxmlformats.org/officeDocument/2006/relationships/package" Target="embeddings/Microsoft_Visio_Drawing14.vsdx"/><Relationship Id="rId52" Type="http://schemas.openxmlformats.org/officeDocument/2006/relationships/package" Target="embeddings/Microsoft_Visio_Drawing17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3.emf"/><Relationship Id="rId35" Type="http://schemas.openxmlformats.org/officeDocument/2006/relationships/image" Target="media/image16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6.vsdx"/><Relationship Id="rId56" Type="http://schemas.openxmlformats.org/officeDocument/2006/relationships/header" Target="header2.xml"/><Relationship Id="rId8" Type="http://schemas.openxmlformats.org/officeDocument/2006/relationships/image" Target="media/image1.png"/><Relationship Id="rId51" Type="http://schemas.openxmlformats.org/officeDocument/2006/relationships/image" Target="media/image27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64C0D-4A20-40D5-ACEF-0F0C373D47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1</TotalTime>
  <Pages>110</Pages>
  <Words>15388</Words>
  <Characters>87718</Characters>
  <Application>Microsoft Office Word</Application>
  <DocSecurity>0</DocSecurity>
  <Lines>730</Lines>
  <Paragraphs>2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235</cp:revision>
  <dcterms:created xsi:type="dcterms:W3CDTF">2018-04-02T19:01:00Z</dcterms:created>
  <dcterms:modified xsi:type="dcterms:W3CDTF">2018-05-10T20:25:00Z</dcterms:modified>
</cp:coreProperties>
</file>